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1785156272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023A0C">
            <w:tc>
              <w:tcPr>
                <w:tcW w:w="10296" w:type="dxa"/>
              </w:tcPr>
              <w:p w:rsidR="00023A0C" w:rsidRDefault="00023A0C" w:rsidP="00023A0C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211A932F9FAA4000858E065E81D76474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023A0C">
            <w:tc>
              <w:tcPr>
                <w:tcW w:w="0" w:type="auto"/>
                <w:vAlign w:val="bottom"/>
              </w:tcPr>
              <w:p w:rsidR="00023A0C" w:rsidRDefault="00023A0C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CD2EE664D8B146CDBECB2E4C3528AF16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StaffInternship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023A0C">
            <w:trPr>
              <w:trHeight w:val="1152"/>
            </w:trPr>
            <w:tc>
              <w:tcPr>
                <w:tcW w:w="0" w:type="auto"/>
                <w:vAlign w:val="bottom"/>
              </w:tcPr>
              <w:p w:rsidR="00023A0C" w:rsidRDefault="00023A0C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BEA85F9D098D4E16B87E758D328B6ADE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023A0C" w:rsidRDefault="00023A0C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25C1F2BF" wp14:editId="1C8A3FDD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7EC0B6C8" wp14:editId="42310B05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023A0C" w:rsidRDefault="00023A0C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023A0C" w:rsidRDefault="00023A0C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E809C1A" wp14:editId="56F170C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077F77C1" wp14:editId="4021E035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3635E2" w:rsidRDefault="003635E2" w:rsidP="003635E2">
          <w:pPr>
            <w:pStyle w:val="TOCHeading"/>
          </w:pPr>
          <w:r>
            <w:t>Contents</w:t>
          </w:r>
        </w:p>
        <w:p w:rsidR="003635E2" w:rsidRPr="009B4CE1" w:rsidRDefault="003635E2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6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3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7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48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0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5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2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6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4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7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5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7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3635E2" w:rsidRPr="009B4CE1" w:rsidRDefault="009D7776" w:rsidP="003635E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3635E2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3635E2" w:rsidRPr="009B4CE1">
              <w:rPr>
                <w:rFonts w:eastAsiaTheme="minorEastAsia"/>
                <w:noProof/>
              </w:rPr>
              <w:tab/>
            </w:r>
            <w:r w:rsidR="003635E2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3635E2" w:rsidRPr="009B4CE1">
              <w:rPr>
                <w:noProof/>
                <w:webHidden/>
              </w:rPr>
              <w:tab/>
            </w:r>
            <w:r w:rsidR="003635E2" w:rsidRPr="009B4CE1">
              <w:rPr>
                <w:noProof/>
                <w:webHidden/>
              </w:rPr>
              <w:fldChar w:fldCharType="begin"/>
            </w:r>
            <w:r w:rsidR="003635E2" w:rsidRPr="009B4CE1">
              <w:rPr>
                <w:noProof/>
                <w:webHidden/>
              </w:rPr>
              <w:instrText xml:space="preserve"> PAGEREF _Toc324334956 \h </w:instrText>
            </w:r>
            <w:r w:rsidR="003635E2" w:rsidRPr="009B4CE1">
              <w:rPr>
                <w:noProof/>
                <w:webHidden/>
              </w:rPr>
            </w:r>
            <w:r w:rsidR="003635E2" w:rsidRPr="009B4CE1">
              <w:rPr>
                <w:noProof/>
                <w:webHidden/>
              </w:rPr>
              <w:fldChar w:fldCharType="separate"/>
            </w:r>
            <w:r w:rsidR="003635E2">
              <w:rPr>
                <w:noProof/>
                <w:webHidden/>
              </w:rPr>
              <w:t>8</w:t>
            </w:r>
            <w:r w:rsidR="003635E2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3635E2" w:rsidP="003635E2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C92379" w:rsidRDefault="00C92379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942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7943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556B62">
          <w:rPr>
            <w:rStyle w:val="Hyperlink"/>
            <w:rFonts w:ascii="Arial" w:hAnsi="Arial" w:cs="Arial"/>
            <w:i/>
            <w:szCs w:val="24"/>
          </w:rPr>
          <w:t>StaffInternship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944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977"/>
        <w:gridCol w:w="413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460A3D">
        <w:trPr>
          <w:trHeight w:val="1304"/>
        </w:trPr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71"/>
        <w:gridCol w:w="383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556B62">
              <w:rPr>
                <w:rFonts w:ascii="Arial" w:hAnsi="Arial" w:cs="Arial"/>
                <w:b/>
                <w:i/>
              </w:rPr>
              <w:t>StaffInternship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460A3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460A3D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460A3D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460A3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60A3D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460A3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556B62">
              <w:rPr>
                <w:rFonts w:ascii="Arial" w:hAnsi="Arial" w:cs="Arial"/>
              </w:rPr>
              <w:t>StaffInternship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EF285A">
              <w:rPr>
                <w:rFonts w:ascii="Consolas" w:hAnsi="Consolas" w:cs="Consolas"/>
                <w:color w:val="2B91AF"/>
                <w:sz w:val="21"/>
                <w:szCs w:val="19"/>
              </w:rPr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B16C2" w:rsidRPr="00FB3B19">
              <w:rPr>
                <w:color w:val="1F497D" w:themeColor="text2"/>
              </w:rPr>
              <w:t>int</w:t>
            </w:r>
            <w:proofErr w:type="spellEnd"/>
            <w:r w:rsidR="00AB16C2" w:rsidRPr="00B42CAF">
              <w:t xml:space="preserve"> </w:t>
            </w:r>
            <w:proofErr w:type="spellStart"/>
            <w:r w:rsidR="00AB16C2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B16C2" w:rsidRPr="00FB3B19">
              <w:rPr>
                <w:color w:val="1F497D" w:themeColor="text2"/>
              </w:rPr>
              <w:t>int</w:t>
            </w:r>
            <w:proofErr w:type="spellEnd"/>
            <w:r w:rsidR="00AB16C2" w:rsidRPr="00B42CAF">
              <w:t xml:space="preserve"> </w:t>
            </w:r>
            <w:proofErr w:type="spellStart"/>
            <w:r w:rsidR="00AB16C2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proofErr w:type="spellStart"/>
            <w:r>
              <w:rPr>
                <w:rFonts w:ascii="Arial" w:hAnsi="Arial" w:cs="Arial"/>
              </w:rPr>
              <w:t>Upda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 w:rsidRPr="00FB3B19">
              <w:rPr>
                <w:color w:val="1F497D" w:themeColor="text2"/>
              </w:rPr>
              <w:t>int</w:t>
            </w:r>
            <w:proofErr w:type="spellEnd"/>
            <w:r w:rsidR="00EF285A" w:rsidRPr="00B42CAF">
              <w:t xml:space="preserve"> </w:t>
            </w:r>
            <w:proofErr w:type="spellStart"/>
            <w:r w:rsidR="00EF285A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F285A" w:rsidRDefault="009673BD" w:rsidP="00EF285A">
            <w:proofErr w:type="spellStart"/>
            <w:r>
              <w:rPr>
                <w:rFonts w:ascii="Arial" w:hAnsi="Arial" w:cs="Arial"/>
              </w:rPr>
              <w:t>DeleteHRM_</w:t>
            </w:r>
            <w:r w:rsidR="00556B62">
              <w:rPr>
                <w:rFonts w:ascii="Arial" w:hAnsi="Arial" w:cs="Arial"/>
              </w:rPr>
              <w:t>StaffInternship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F285A" w:rsidRPr="00FB3B19">
              <w:rPr>
                <w:color w:val="1F497D" w:themeColor="text2"/>
              </w:rPr>
              <w:t>int</w:t>
            </w:r>
            <w:proofErr w:type="spellEnd"/>
            <w:r w:rsidR="00EF285A" w:rsidRPr="00B42CAF">
              <w:t xml:space="preserve"> </w:t>
            </w:r>
            <w:proofErr w:type="spellStart"/>
            <w:r w:rsidR="00EF285A" w:rsidRPr="00B42CAF">
              <w:t>StaffInternship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837F20" w:rsidRDefault="00837F20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9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946"/>
      <w:r w:rsidRPr="001E5BDB">
        <w:rPr>
          <w:rFonts w:ascii="Arial" w:hAnsi="Arial" w:cs="Arial"/>
        </w:rPr>
        <w:t>C</w:t>
      </w:r>
      <w:r w:rsidR="001E5BDB">
        <w:rPr>
          <w:rFonts w:ascii="Arial" w:hAnsi="Arial" w:cs="Arial"/>
        </w:rPr>
        <w:t>lient C</w:t>
      </w:r>
      <w:r w:rsidRPr="001E5BDB">
        <w:rPr>
          <w:rFonts w:ascii="Arial" w:hAnsi="Arial" w:cs="Arial"/>
        </w:rPr>
        <w:t>lass Diagram</w:t>
      </w:r>
      <w:bookmarkEnd w:id="6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947"/>
      <w:r>
        <w:rPr>
          <w:rFonts w:ascii="Arial" w:hAnsi="Arial" w:cs="Arial"/>
          <w:noProof/>
        </w:rPr>
        <w:drawing>
          <wp:inline distT="0" distB="0" distL="0" distR="0" wp14:anchorId="77D239EE" wp14:editId="570561EA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048A218F" wp14:editId="42360C5E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2E854C70" wp14:editId="4AD239CE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E007ADC" wp14:editId="737640C1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A9F2F9D" wp14:editId="67F26B7B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1E5BDB" w:rsidRDefault="001E5BDB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948"/>
      <w:r>
        <w:rPr>
          <w:rFonts w:ascii="Arial" w:hAnsi="Arial" w:cs="Arial"/>
        </w:rPr>
        <w:t>Business Class Diagram</w:t>
      </w:r>
      <w:bookmarkEnd w:id="8"/>
    </w:p>
    <w:p w:rsidR="00D4085B" w:rsidRDefault="00D4085B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949"/>
      <w:r>
        <w:rPr>
          <w:rFonts w:ascii="Arial" w:hAnsi="Arial" w:cs="Arial"/>
          <w:noProof/>
        </w:rPr>
        <w:drawing>
          <wp:inline distT="0" distB="0" distL="0" distR="0" wp14:anchorId="5A123888" wp14:editId="080F940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0C2540" w:rsidRDefault="000C2540" w:rsidP="00D4085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5259D5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950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0C2540" w:rsidTr="000C2540"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58AD6844" wp14:editId="0F85CF40">
                  <wp:extent cx="29241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0C2540" w:rsidRDefault="000C2540" w:rsidP="000C2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B6C75DC" wp14:editId="2AF247D3">
                  <wp:extent cx="2924175" cy="3200400"/>
                  <wp:effectExtent l="0" t="0" r="9525" b="0"/>
                  <wp:docPr id="3" name="Picture 3" descr="C:\Users\DangNguyen\Desktop\HRM Image\HRM_staffintership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taffintershi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24175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C2540" w:rsidRPr="000C2540" w:rsidRDefault="000C2540" w:rsidP="000C2540">
      <w:pPr>
        <w:spacing w:after="0"/>
        <w:outlineLvl w:val="1"/>
        <w:rPr>
          <w:rFonts w:ascii="Arial" w:hAnsi="Arial" w:cs="Arial"/>
        </w:rPr>
      </w:pPr>
    </w:p>
    <w:p w:rsidR="005259D5" w:rsidRDefault="005259D5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Default="000C2540" w:rsidP="005259D5">
      <w:pPr>
        <w:spacing w:after="0"/>
        <w:outlineLvl w:val="1"/>
        <w:rPr>
          <w:rFonts w:ascii="Arial" w:hAnsi="Arial" w:cs="Arial"/>
        </w:rPr>
      </w:pPr>
    </w:p>
    <w:p w:rsidR="000C2540" w:rsidRPr="005259D5" w:rsidRDefault="000C2540" w:rsidP="005259D5">
      <w:pPr>
        <w:spacing w:after="0"/>
        <w:outlineLvl w:val="1"/>
        <w:rPr>
          <w:rFonts w:ascii="Arial" w:hAnsi="Arial" w:cs="Arial"/>
        </w:rPr>
      </w:pPr>
    </w:p>
    <w:p w:rsidR="00B81DD7" w:rsidRPr="001E5BDB" w:rsidRDefault="00C1233F" w:rsidP="001E5BD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1E5BDB">
        <w:rPr>
          <w:rFonts w:ascii="Arial" w:hAnsi="Arial" w:cs="Arial"/>
        </w:rPr>
        <w:t xml:space="preserve"> </w:t>
      </w:r>
      <w:bookmarkStart w:id="11" w:name="_Toc324337952"/>
      <w:r w:rsidR="00B81DD7" w:rsidRPr="001E5BDB">
        <w:rPr>
          <w:rFonts w:ascii="Arial" w:hAnsi="Arial" w:cs="Arial"/>
        </w:rPr>
        <w:t>Sequence</w:t>
      </w:r>
      <w:bookmarkEnd w:id="11"/>
      <w:r w:rsidR="000C2540">
        <w:rPr>
          <w:rFonts w:ascii="Arial" w:hAnsi="Arial" w:cs="Arial"/>
        </w:rPr>
        <w:t xml:space="preserve"> Diagram</w:t>
      </w: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953"/>
      <w:r>
        <w:rPr>
          <w:rFonts w:ascii="Arial" w:hAnsi="Arial" w:cs="Arial"/>
        </w:rPr>
        <w:lastRenderedPageBreak/>
        <w:t xml:space="preserve">Lis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837F20" w:rsidP="006701DD">
      <w:pPr>
        <w:spacing w:after="0"/>
      </w:pPr>
      <w:r>
        <w:object w:dxaOrig="1674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3pt;height:426.15pt" o:ole="">
            <v:imagedata r:id="rId21" o:title=""/>
          </v:shape>
          <o:OLEObject Type="Embed" ProgID="Visio.Drawing.11" ShapeID="_x0000_i1026" DrawAspect="Content" ObjectID="_1400410004" r:id="rId22"/>
        </w:object>
      </w: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Default="000C2540" w:rsidP="006701DD">
      <w:pPr>
        <w:spacing w:after="0"/>
      </w:pPr>
    </w:p>
    <w:p w:rsidR="000C2540" w:rsidRPr="006701DD" w:rsidRDefault="000C2540" w:rsidP="006701DD">
      <w:pPr>
        <w:spacing w:after="0"/>
        <w:rPr>
          <w:rFonts w:ascii="Arial" w:hAnsi="Arial" w:cs="Arial"/>
        </w:rPr>
      </w:pPr>
    </w:p>
    <w:p w:rsidR="00CB2B43" w:rsidRDefault="00CB2B43" w:rsidP="001E5BD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954"/>
      <w:r>
        <w:rPr>
          <w:rFonts w:ascii="Arial" w:hAnsi="Arial" w:cs="Arial"/>
        </w:rPr>
        <w:t xml:space="preserve">Edit </w:t>
      </w:r>
      <w:proofErr w:type="spellStart"/>
      <w:r w:rsidR="00556B62">
        <w:rPr>
          <w:rFonts w:ascii="Arial" w:hAnsi="Arial" w:cs="Arial"/>
        </w:rPr>
        <w:t>StaffInternship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6701DD" w:rsidRDefault="00837F20" w:rsidP="006701DD">
      <w:pPr>
        <w:spacing w:after="0"/>
        <w:rPr>
          <w:rFonts w:ascii="Arial" w:hAnsi="Arial" w:cs="Arial"/>
        </w:rPr>
      </w:pPr>
      <w:r>
        <w:object w:dxaOrig="16498" w:dyaOrig="12537">
          <v:shape id="_x0000_i1025" type="#_x0000_t75" style="width:467.7pt;height:355.4pt" o:ole="">
            <v:imagedata r:id="rId23" o:title=""/>
          </v:shape>
          <o:OLEObject Type="Embed" ProgID="Visio.Drawing.11" ShapeID="_x0000_i1025" DrawAspect="Content" ObjectID="_1400410005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D7776" w:rsidRDefault="009D7776" w:rsidP="00B81DD7">
      <w:pPr>
        <w:spacing w:after="0" w:line="240" w:lineRule="auto"/>
      </w:pPr>
      <w:r>
        <w:separator/>
      </w:r>
    </w:p>
  </w:endnote>
  <w:endnote w:type="continuationSeparator" w:id="0">
    <w:p w:rsidR="009D7776" w:rsidRDefault="009D7776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023A0C">
      <w:tc>
        <w:tcPr>
          <w:tcW w:w="918" w:type="dxa"/>
        </w:tcPr>
        <w:p w:rsidR="00023A0C" w:rsidRDefault="00023A0C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023A0C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4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023A0C" w:rsidRDefault="00023A0C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D7776" w:rsidRDefault="009D7776" w:rsidP="00B81DD7">
      <w:pPr>
        <w:spacing w:after="0" w:line="240" w:lineRule="auto"/>
      </w:pPr>
      <w:r>
        <w:separator/>
      </w:r>
    </w:p>
  </w:footnote>
  <w:footnote w:type="continuationSeparator" w:id="0">
    <w:p w:rsidR="009D7776" w:rsidRDefault="009D7776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3A0C" w:rsidRDefault="00023A0C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74FE3BED0B194781A97049A36FC37D4C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F5EF97C36FC341B48C112215FF7B6C0E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EC47CDD"/>
    <w:multiLevelType w:val="multilevel"/>
    <w:tmpl w:val="21AABE1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3A0C"/>
    <w:rsid w:val="000930AC"/>
    <w:rsid w:val="000C2540"/>
    <w:rsid w:val="000C74DB"/>
    <w:rsid w:val="000E3FBB"/>
    <w:rsid w:val="000E6998"/>
    <w:rsid w:val="00130673"/>
    <w:rsid w:val="00182C6E"/>
    <w:rsid w:val="001B43E6"/>
    <w:rsid w:val="001E5BDB"/>
    <w:rsid w:val="00202A5B"/>
    <w:rsid w:val="00290E7F"/>
    <w:rsid w:val="002E4914"/>
    <w:rsid w:val="002F21F0"/>
    <w:rsid w:val="003364F5"/>
    <w:rsid w:val="00351906"/>
    <w:rsid w:val="003635E2"/>
    <w:rsid w:val="0039629D"/>
    <w:rsid w:val="003A4102"/>
    <w:rsid w:val="00450A14"/>
    <w:rsid w:val="004605B8"/>
    <w:rsid w:val="00460A3D"/>
    <w:rsid w:val="004A05DC"/>
    <w:rsid w:val="004D3295"/>
    <w:rsid w:val="004E08ED"/>
    <w:rsid w:val="005259D5"/>
    <w:rsid w:val="00556B62"/>
    <w:rsid w:val="005616B6"/>
    <w:rsid w:val="00583321"/>
    <w:rsid w:val="005A21E5"/>
    <w:rsid w:val="005C030C"/>
    <w:rsid w:val="0062212E"/>
    <w:rsid w:val="006403DE"/>
    <w:rsid w:val="006701DD"/>
    <w:rsid w:val="006A3BC2"/>
    <w:rsid w:val="006A7068"/>
    <w:rsid w:val="006B57F8"/>
    <w:rsid w:val="006C35BD"/>
    <w:rsid w:val="007065B6"/>
    <w:rsid w:val="007C698C"/>
    <w:rsid w:val="007C6F62"/>
    <w:rsid w:val="00802557"/>
    <w:rsid w:val="00837F20"/>
    <w:rsid w:val="008575B8"/>
    <w:rsid w:val="008903F3"/>
    <w:rsid w:val="008B049B"/>
    <w:rsid w:val="008C517F"/>
    <w:rsid w:val="008C79ED"/>
    <w:rsid w:val="009673BD"/>
    <w:rsid w:val="0098261B"/>
    <w:rsid w:val="009D277E"/>
    <w:rsid w:val="009D3B62"/>
    <w:rsid w:val="009D7776"/>
    <w:rsid w:val="00A05ACF"/>
    <w:rsid w:val="00A11E81"/>
    <w:rsid w:val="00AA4D6D"/>
    <w:rsid w:val="00AB16C2"/>
    <w:rsid w:val="00AE1E87"/>
    <w:rsid w:val="00AE34A7"/>
    <w:rsid w:val="00AE4115"/>
    <w:rsid w:val="00AF032A"/>
    <w:rsid w:val="00B302CA"/>
    <w:rsid w:val="00B51D5C"/>
    <w:rsid w:val="00B66D1A"/>
    <w:rsid w:val="00B81DD7"/>
    <w:rsid w:val="00BD42ED"/>
    <w:rsid w:val="00C1233F"/>
    <w:rsid w:val="00C76E63"/>
    <w:rsid w:val="00C92379"/>
    <w:rsid w:val="00CA6A67"/>
    <w:rsid w:val="00CB2B43"/>
    <w:rsid w:val="00CD70D2"/>
    <w:rsid w:val="00D4085B"/>
    <w:rsid w:val="00D5322C"/>
    <w:rsid w:val="00D9016F"/>
    <w:rsid w:val="00DB41A7"/>
    <w:rsid w:val="00DD097D"/>
    <w:rsid w:val="00DE7E14"/>
    <w:rsid w:val="00E306FE"/>
    <w:rsid w:val="00EB0C02"/>
    <w:rsid w:val="00EC69E9"/>
    <w:rsid w:val="00EE51B8"/>
    <w:rsid w:val="00EF285A"/>
    <w:rsid w:val="00F15EDE"/>
    <w:rsid w:val="00F1754D"/>
    <w:rsid w:val="00F61424"/>
    <w:rsid w:val="00F62D6F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635E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635E2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023A0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023A0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023A0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023A0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3635E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635E2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023A0C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023A0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023A0C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023A0C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211A932F9FAA4000858E065E81D7647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D24A735-F249-409E-884A-B3A4560E3751}"/>
      </w:docPartPr>
      <w:docPartBody>
        <w:p w:rsidR="00000000" w:rsidRDefault="00877209" w:rsidP="00877209">
          <w:pPr>
            <w:pStyle w:val="211A932F9FAA4000858E065E81D76474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CD2EE664D8B146CDBECB2E4C3528AF1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DD6946D5-EA4C-4FA3-AA16-9E0D3A75172B}"/>
      </w:docPartPr>
      <w:docPartBody>
        <w:p w:rsidR="00000000" w:rsidRDefault="00877209" w:rsidP="00877209">
          <w:pPr>
            <w:pStyle w:val="CD2EE664D8B146CDBECB2E4C3528AF16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BEA85F9D098D4E16B87E758D328B6AD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C9D217-89D8-448C-81B3-83104E552B6A}"/>
      </w:docPartPr>
      <w:docPartBody>
        <w:p w:rsidR="00000000" w:rsidRDefault="00877209" w:rsidP="00877209">
          <w:pPr>
            <w:pStyle w:val="BEA85F9D098D4E16B87E758D328B6ADE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77209"/>
    <w:rsid w:val="00784BAF"/>
    <w:rsid w:val="00877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11A932F9FAA4000858E065E81D76474">
    <w:name w:val="211A932F9FAA4000858E065E81D76474"/>
    <w:rsid w:val="00877209"/>
  </w:style>
  <w:style w:type="paragraph" w:customStyle="1" w:styleId="CD2EE664D8B146CDBECB2E4C3528AF16">
    <w:name w:val="CD2EE664D8B146CDBECB2E4C3528AF16"/>
    <w:rsid w:val="00877209"/>
  </w:style>
  <w:style w:type="paragraph" w:customStyle="1" w:styleId="BEA85F9D098D4E16B87E758D328B6ADE">
    <w:name w:val="BEA85F9D098D4E16B87E758D328B6ADE"/>
    <w:rsid w:val="00877209"/>
  </w:style>
  <w:style w:type="paragraph" w:customStyle="1" w:styleId="74FE3BED0B194781A97049A36FC37D4C">
    <w:name w:val="74FE3BED0B194781A97049A36FC37D4C"/>
    <w:rsid w:val="00877209"/>
  </w:style>
  <w:style w:type="paragraph" w:customStyle="1" w:styleId="F5EF97C36FC341B48C112215FF7B6C0E">
    <w:name w:val="F5EF97C36FC341B48C112215FF7B6C0E"/>
    <w:rsid w:val="00877209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11A932F9FAA4000858E065E81D76474">
    <w:name w:val="211A932F9FAA4000858E065E81D76474"/>
    <w:rsid w:val="00877209"/>
  </w:style>
  <w:style w:type="paragraph" w:customStyle="1" w:styleId="CD2EE664D8B146CDBECB2E4C3528AF16">
    <w:name w:val="CD2EE664D8B146CDBECB2E4C3528AF16"/>
    <w:rsid w:val="00877209"/>
  </w:style>
  <w:style w:type="paragraph" w:customStyle="1" w:styleId="BEA85F9D098D4E16B87E758D328B6ADE">
    <w:name w:val="BEA85F9D098D4E16B87E758D328B6ADE"/>
    <w:rsid w:val="00877209"/>
  </w:style>
  <w:style w:type="paragraph" w:customStyle="1" w:styleId="74FE3BED0B194781A97049A36FC37D4C">
    <w:name w:val="74FE3BED0B194781A97049A36FC37D4C"/>
    <w:rsid w:val="00877209"/>
  </w:style>
  <w:style w:type="paragraph" w:customStyle="1" w:styleId="F5EF97C36FC341B48C112215FF7B6C0E">
    <w:name w:val="F5EF97C36FC341B48C112215FF7B6C0E"/>
    <w:rsid w:val="0087720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E92BD7-BCBD-4F99-A237-75EED80B11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0</TotalTime>
  <Pages>1</Pages>
  <Words>641</Words>
  <Characters>3657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StaffInternshipManagement </dc:subject>
  <dc:creator>DangNguyen</dc:creator>
  <cp:keywords/>
  <dc:description/>
  <cp:lastModifiedBy>HONGNHUNG</cp:lastModifiedBy>
  <cp:revision>49</cp:revision>
  <dcterms:created xsi:type="dcterms:W3CDTF">2012-04-10T19:01:00Z</dcterms:created>
  <dcterms:modified xsi:type="dcterms:W3CDTF">2012-06-05T07:00:00Z</dcterms:modified>
</cp:coreProperties>
</file>